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 xml:space="preserve">section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 xml:space="preserve">.NET Core is a cross platform, open source re-implementation of the .NET Framework. It is actively maintained by Microsoft and a huge community of developers over on GitHub. </w:t>
        </w:r>
        <w:r>
          <w:t>This section focuses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lastRenderedPageBreak/>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 xml:space="preserve">presents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7E94A272" w:rsidR="00D43889" w:rsidRDefault="00D43889" w:rsidP="00D43889">
      <w:pPr>
        <w:pStyle w:val="Caption"/>
        <w:rPr>
          <w:ins w:id="64" w:author="Author"/>
        </w:rPr>
      </w:pPr>
      <w:bookmarkStart w:id="65" w:name="_Toc518056025"/>
      <w:bookmarkStart w:id="66" w:name="_Ref519594808"/>
      <w:bookmarkStart w:id="67" w:name="_Toc519773843"/>
      <w:r>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5"/>
      <w:bookmarkEnd w:id="66"/>
      <w:bookmarkEnd w:id="67"/>
    </w:p>
    <w:p w14:paraId="2728EE1F" w14:textId="16DC111E" w:rsidR="002574ED" w:rsidRPr="002574ED" w:rsidRDefault="002574ED" w:rsidP="002574ED">
      <w:pPr>
        <w:pStyle w:val="BodyText"/>
        <w:jc w:val="center"/>
        <w:rPr>
          <w:rFonts w:eastAsia="ヒラギノ角ゴ Pro W3"/>
        </w:rPr>
      </w:pPr>
      <w:ins w:id="68" w:author="Author">
        <w:r>
          <w:rPr>
            <w:noProof/>
          </w:rPr>
          <w:drawing>
            <wp:inline distT="0" distB="0" distL="0" distR="0" wp14:anchorId="13896512" wp14:editId="111C4C3B">
              <wp:extent cx="5383033" cy="4800446"/>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0584" cy="4807180"/>
                      </a:xfrm>
                      <a:prstGeom prst="rect">
                        <a:avLst/>
                      </a:prstGeom>
                    </pic:spPr>
                  </pic:pic>
                </a:graphicData>
              </a:graphic>
            </wp:inline>
          </w:drawing>
        </w:r>
      </w:ins>
    </w:p>
    <w:p w14:paraId="66C2B702" w14:textId="21C7749D" w:rsidR="008075E5" w:rsidRPr="00C06178" w:rsidRDefault="008075E5" w:rsidP="004D6AEC">
      <w:pPr>
        <w:pBdr>
          <w:top w:val="single" w:sz="4" w:space="1" w:color="auto"/>
          <w:left w:val="single" w:sz="4" w:space="4" w:color="auto"/>
          <w:bottom w:val="single" w:sz="4" w:space="1" w:color="auto"/>
          <w:right w:val="single" w:sz="4" w:space="4" w:color="auto"/>
        </w:pBdr>
        <w:ind w:left="1800" w:right="2250"/>
        <w:jc w:val="center"/>
      </w:pPr>
      <w:del w:id="69" w:author="Author">
        <w:r w:rsidDel="002574ED">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42.8pt" o:ole="">
              <v:imagedata r:id="rId12" o:title=""/>
            </v:shape>
            <o:OLEObject Type="Embed" ProgID="Visio.Drawing.11" ShapeID="_x0000_i1025" DrawAspect="Content" ObjectID="_1599566319" r:id="rId13"/>
          </w:object>
        </w:r>
      </w:del>
    </w:p>
    <w:p w14:paraId="7B5F4F8F" w14:textId="73000EF3" w:rsidR="001E6B76" w:rsidRDefault="001E6B76" w:rsidP="00D43889">
      <w:pPr>
        <w:pStyle w:val="Caption"/>
        <w:rPr>
          <w:ins w:id="70" w:author="Author"/>
        </w:rPr>
      </w:pPr>
      <w:bookmarkStart w:id="71" w:name="_Toc518056019"/>
      <w:bookmarkStart w:id="72" w:name="_Toc519773841"/>
      <w:ins w:id="73" w:author="Author">
        <w:r>
          <w:t>(Editor’s Note: This table does not transform).</w:t>
        </w:r>
      </w:ins>
    </w:p>
    <w:p w14:paraId="04D9D1A1" w14:textId="11AED648" w:rsidR="00D43889" w:rsidRPr="00BA6522" w:rsidRDefault="00D43889" w:rsidP="00D43889">
      <w:pPr>
        <w:pStyle w:val="Caption"/>
      </w:pPr>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71"/>
      <w:bookmarkEnd w:id="72"/>
    </w:p>
    <w:tbl>
      <w:tblPr>
        <w:tblpPr w:leftFromText="180" w:rightFromText="180" w:vertAnchor="text" w:tblpXSpec="right" w:tblpY="1"/>
        <w:tblOverlap w:val="neve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900"/>
        <w:gridCol w:w="1170"/>
        <w:gridCol w:w="2160"/>
        <w:gridCol w:w="4320"/>
      </w:tblGrid>
      <w:tr w:rsidR="00D43889" w:rsidRPr="00B87380" w14:paraId="3DC7DD2D" w14:textId="77777777" w:rsidTr="002574ED">
        <w:trPr>
          <w:tblHeader/>
        </w:trPr>
        <w:tc>
          <w:tcPr>
            <w:tcW w:w="152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90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17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216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4320"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2574ED">
        <w:tc>
          <w:tcPr>
            <w:tcW w:w="152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900" w:type="dxa"/>
          </w:tcPr>
          <w:p w14:paraId="4EA68B4A" w14:textId="77777777" w:rsidR="00D43889" w:rsidRDefault="00D43889" w:rsidP="005E06C1">
            <w:r>
              <w:t>String</w:t>
            </w:r>
          </w:p>
        </w:tc>
        <w:tc>
          <w:tcPr>
            <w:tcW w:w="1170" w:type="dxa"/>
          </w:tcPr>
          <w:p w14:paraId="663A63F5" w14:textId="77777777" w:rsidR="00D43889" w:rsidRDefault="00D43889" w:rsidP="001C105E">
            <w:r>
              <w:t>Yes</w:t>
            </w:r>
          </w:p>
        </w:tc>
        <w:tc>
          <w:tcPr>
            <w:tcW w:w="2160" w:type="dxa"/>
            <w:shd w:val="clear" w:color="auto" w:fill="auto"/>
          </w:tcPr>
          <w:p w14:paraId="6919922E" w14:textId="77777777" w:rsidR="00D43889" w:rsidRDefault="00D43889" w:rsidP="005E06C1">
            <w:r w:rsidRPr="002D497C">
              <w:t>a20014d3e17ff4fcb578-b7a6-41f9-b974-cef684d5ec62</w:t>
            </w:r>
          </w:p>
        </w:tc>
        <w:tc>
          <w:tcPr>
            <w:tcW w:w="4320"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2574ED">
        <w:tc>
          <w:tcPr>
            <w:tcW w:w="1525" w:type="dxa"/>
          </w:tcPr>
          <w:p w14:paraId="6D8836F6" w14:textId="6A205459" w:rsidR="00D43889" w:rsidRPr="00604756" w:rsidRDefault="00401A4B" w:rsidP="005E06C1">
            <w:r>
              <w:t>co</w:t>
            </w:r>
            <w:r w:rsidR="00D43889" w:rsidRPr="00604756">
              <w:t>de</w:t>
            </w:r>
          </w:p>
        </w:tc>
        <w:tc>
          <w:tcPr>
            <w:tcW w:w="900" w:type="dxa"/>
          </w:tcPr>
          <w:p w14:paraId="1DB16911" w14:textId="77777777" w:rsidR="00D43889" w:rsidRPr="00EC12C1" w:rsidRDefault="00D43889" w:rsidP="005E06C1">
            <w:r>
              <w:t>int</w:t>
            </w:r>
          </w:p>
        </w:tc>
        <w:tc>
          <w:tcPr>
            <w:tcW w:w="1170" w:type="dxa"/>
          </w:tcPr>
          <w:p w14:paraId="3A1861A8" w14:textId="77777777" w:rsidR="00D43889" w:rsidRDefault="00D43889" w:rsidP="001C105E">
            <w:r>
              <w:t>Yes</w:t>
            </w:r>
          </w:p>
        </w:tc>
        <w:tc>
          <w:tcPr>
            <w:tcW w:w="2160" w:type="dxa"/>
            <w:shd w:val="clear" w:color="auto" w:fill="auto"/>
          </w:tcPr>
          <w:p w14:paraId="54673183" w14:textId="00935CFB" w:rsidR="00D43889" w:rsidRPr="00EC12C1" w:rsidRDefault="0038007A" w:rsidP="005E06C1">
            <w:r>
              <w:t>404</w:t>
            </w:r>
          </w:p>
        </w:tc>
        <w:tc>
          <w:tcPr>
            <w:tcW w:w="4320"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2574ED">
        <w:tc>
          <w:tcPr>
            <w:tcW w:w="1525" w:type="dxa"/>
          </w:tcPr>
          <w:p w14:paraId="65FC0547" w14:textId="2B6087E1" w:rsidR="00E14B95" w:rsidRPr="00604756" w:rsidRDefault="00401A4B" w:rsidP="00E14B95">
            <w:r>
              <w:t>t</w:t>
            </w:r>
            <w:r w:rsidR="00E14B95" w:rsidRPr="00604756">
              <w:t>xt</w:t>
            </w:r>
          </w:p>
        </w:tc>
        <w:tc>
          <w:tcPr>
            <w:tcW w:w="900" w:type="dxa"/>
          </w:tcPr>
          <w:p w14:paraId="1063535B" w14:textId="77777777" w:rsidR="00E14B95" w:rsidRDefault="00E14B95" w:rsidP="00E14B95">
            <w:r>
              <w:t>String</w:t>
            </w:r>
          </w:p>
        </w:tc>
        <w:tc>
          <w:tcPr>
            <w:tcW w:w="1170" w:type="dxa"/>
          </w:tcPr>
          <w:p w14:paraId="4D818660" w14:textId="77777777" w:rsidR="00E14B95" w:rsidRDefault="00E14B95" w:rsidP="001C105E">
            <w:r>
              <w:t>Yes</w:t>
            </w:r>
          </w:p>
        </w:tc>
        <w:tc>
          <w:tcPr>
            <w:tcW w:w="2160" w:type="dxa"/>
            <w:shd w:val="clear" w:color="auto" w:fill="auto"/>
          </w:tcPr>
          <w:p w14:paraId="7D0CF32D" w14:textId="1FC09555" w:rsidR="00E14B95" w:rsidRPr="00EC12C1" w:rsidRDefault="0038007A" w:rsidP="00E14B95">
            <w:r>
              <w:t>Service Not Found</w:t>
            </w:r>
          </w:p>
        </w:tc>
        <w:tc>
          <w:tcPr>
            <w:tcW w:w="4320"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2574ED">
        <w:tc>
          <w:tcPr>
            <w:tcW w:w="1525" w:type="dxa"/>
          </w:tcPr>
          <w:p w14:paraId="297689BD" w14:textId="681C91C6" w:rsidR="0020352C" w:rsidRPr="00604756" w:rsidRDefault="0020352C" w:rsidP="0020352C">
            <w:proofErr w:type="spellStart"/>
            <w:r>
              <w:t>api</w:t>
            </w:r>
            <w:r w:rsidRPr="00604756">
              <w:t>Text</w:t>
            </w:r>
            <w:proofErr w:type="spellEnd"/>
          </w:p>
        </w:tc>
        <w:tc>
          <w:tcPr>
            <w:tcW w:w="900" w:type="dxa"/>
          </w:tcPr>
          <w:p w14:paraId="438EE177" w14:textId="77777777" w:rsidR="0020352C" w:rsidRDefault="0020352C" w:rsidP="0020352C">
            <w:r>
              <w:t>String</w:t>
            </w:r>
          </w:p>
        </w:tc>
        <w:tc>
          <w:tcPr>
            <w:tcW w:w="1170" w:type="dxa"/>
          </w:tcPr>
          <w:p w14:paraId="5B6C68D9" w14:textId="77777777" w:rsidR="0020352C" w:rsidRDefault="0020352C" w:rsidP="001C105E">
            <w:r>
              <w:t>No</w:t>
            </w:r>
          </w:p>
        </w:tc>
        <w:tc>
          <w:tcPr>
            <w:tcW w:w="2160" w:type="dxa"/>
            <w:shd w:val="clear" w:color="auto" w:fill="auto"/>
          </w:tcPr>
          <w:p w14:paraId="68FF25C5" w14:textId="0014F75B" w:rsidR="0020352C" w:rsidRDefault="003B1C4D" w:rsidP="0020352C">
            <w:r>
              <w:t>Requested service not found. Validate invocation URL.</w:t>
            </w:r>
          </w:p>
        </w:tc>
        <w:tc>
          <w:tcPr>
            <w:tcW w:w="4320"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2574ED">
        <w:tc>
          <w:tcPr>
            <w:tcW w:w="1525" w:type="dxa"/>
          </w:tcPr>
          <w:p w14:paraId="6DE9CA91" w14:textId="77777777" w:rsidR="0020352C" w:rsidRPr="00604756" w:rsidRDefault="0020352C" w:rsidP="0020352C">
            <w:r w:rsidRPr="00604756">
              <w:t>severity</w:t>
            </w:r>
          </w:p>
        </w:tc>
        <w:tc>
          <w:tcPr>
            <w:tcW w:w="900" w:type="dxa"/>
          </w:tcPr>
          <w:p w14:paraId="3D0D0C3F" w14:textId="77777777" w:rsidR="0020352C" w:rsidRPr="00EC12C1" w:rsidRDefault="0020352C" w:rsidP="0020352C">
            <w:r>
              <w:t>String</w:t>
            </w:r>
          </w:p>
        </w:tc>
        <w:tc>
          <w:tcPr>
            <w:tcW w:w="1170" w:type="dxa"/>
          </w:tcPr>
          <w:p w14:paraId="389B9232" w14:textId="77777777" w:rsidR="0020352C" w:rsidRDefault="0020352C" w:rsidP="001C105E">
            <w:r>
              <w:t>Yes</w:t>
            </w:r>
          </w:p>
        </w:tc>
        <w:tc>
          <w:tcPr>
            <w:tcW w:w="2160" w:type="dxa"/>
            <w:shd w:val="clear" w:color="auto" w:fill="auto"/>
          </w:tcPr>
          <w:p w14:paraId="434462AD" w14:textId="77777777" w:rsidR="0020352C" w:rsidRPr="00EC12C1" w:rsidRDefault="0020352C" w:rsidP="0020352C">
            <w:r>
              <w:t>Error</w:t>
            </w:r>
          </w:p>
        </w:tc>
        <w:tc>
          <w:tcPr>
            <w:tcW w:w="4320"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lastRenderedPageBreak/>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2574ED">
        <w:tc>
          <w:tcPr>
            <w:tcW w:w="1525" w:type="dxa"/>
          </w:tcPr>
          <w:p w14:paraId="5DFF9600" w14:textId="34DB1C0E" w:rsidR="00BE2EB2" w:rsidRPr="00604756" w:rsidRDefault="00BE2EB2" w:rsidP="00BE2EB2">
            <w:proofErr w:type="spellStart"/>
            <w:r w:rsidRPr="00604756">
              <w:lastRenderedPageBreak/>
              <w:t>nestedFault</w:t>
            </w:r>
            <w:proofErr w:type="spellEnd"/>
          </w:p>
        </w:tc>
        <w:tc>
          <w:tcPr>
            <w:tcW w:w="900" w:type="dxa"/>
          </w:tcPr>
          <w:p w14:paraId="312A68ED" w14:textId="54D005C0" w:rsidR="00BE2EB2" w:rsidRDefault="00BE2EB2" w:rsidP="00BE2EB2">
            <w:proofErr w:type="spellStart"/>
            <w:r>
              <w:t>APIFault</w:t>
            </w:r>
            <w:proofErr w:type="spellEnd"/>
          </w:p>
        </w:tc>
        <w:tc>
          <w:tcPr>
            <w:tcW w:w="1170" w:type="dxa"/>
          </w:tcPr>
          <w:p w14:paraId="4308074B" w14:textId="4B796739" w:rsidR="00BE2EB2" w:rsidRDefault="00BE2EB2" w:rsidP="00BE2EB2">
            <w:r>
              <w:t>No</w:t>
            </w:r>
          </w:p>
        </w:tc>
        <w:tc>
          <w:tcPr>
            <w:tcW w:w="2160" w:type="dxa"/>
            <w:shd w:val="clear" w:color="auto" w:fill="auto"/>
          </w:tcPr>
          <w:p w14:paraId="260C8EC1" w14:textId="77777777" w:rsidR="00BE2EB2" w:rsidRDefault="00BE2EB2" w:rsidP="00BE2EB2"/>
        </w:tc>
        <w:tc>
          <w:tcPr>
            <w:tcW w:w="4320"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2574ED">
        <w:tc>
          <w:tcPr>
            <w:tcW w:w="1525" w:type="dxa"/>
          </w:tcPr>
          <w:p w14:paraId="45D79ACC" w14:textId="77777777" w:rsidR="00BE2EB2" w:rsidRPr="00604756" w:rsidRDefault="00BE2EB2" w:rsidP="00BE2EB2">
            <w:r w:rsidRPr="00604756">
              <w:t>timestamp</w:t>
            </w:r>
          </w:p>
        </w:tc>
        <w:tc>
          <w:tcPr>
            <w:tcW w:w="900" w:type="dxa"/>
          </w:tcPr>
          <w:p w14:paraId="7B5A533B" w14:textId="1E5B07A5" w:rsidR="00BE2EB2" w:rsidRDefault="00BE2EB2" w:rsidP="00BE2EB2">
            <w:r>
              <w:t>Time stamp</w:t>
            </w:r>
          </w:p>
        </w:tc>
        <w:tc>
          <w:tcPr>
            <w:tcW w:w="1170" w:type="dxa"/>
          </w:tcPr>
          <w:p w14:paraId="5337F771" w14:textId="77777777" w:rsidR="00BE2EB2" w:rsidRDefault="00BE2EB2" w:rsidP="00BE2EB2">
            <w:r>
              <w:t>Yes</w:t>
            </w:r>
          </w:p>
        </w:tc>
        <w:tc>
          <w:tcPr>
            <w:tcW w:w="2160" w:type="dxa"/>
            <w:shd w:val="clear" w:color="auto" w:fill="auto"/>
          </w:tcPr>
          <w:p w14:paraId="251C9161" w14:textId="2C5F7367" w:rsidR="00BE2EB2" w:rsidRPr="00EC12C1" w:rsidRDefault="00BE2EB2" w:rsidP="00BE2EB2">
            <w:r w:rsidRPr="002D497C">
              <w:t>201</w:t>
            </w:r>
            <w:r>
              <w:t>8</w:t>
            </w:r>
            <w:r w:rsidRPr="002D497C">
              <w:t>05-05T08:15:30-05:00</w:t>
            </w:r>
          </w:p>
        </w:tc>
        <w:tc>
          <w:tcPr>
            <w:tcW w:w="4320"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2574ED">
        <w:tc>
          <w:tcPr>
            <w:tcW w:w="152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900" w:type="dxa"/>
          </w:tcPr>
          <w:p w14:paraId="1A7C8A3F" w14:textId="77777777" w:rsidR="00BE2EB2" w:rsidRDefault="00BE2EB2" w:rsidP="00BE2EB2">
            <w:r>
              <w:t>String</w:t>
            </w:r>
          </w:p>
        </w:tc>
        <w:tc>
          <w:tcPr>
            <w:tcW w:w="1170" w:type="dxa"/>
          </w:tcPr>
          <w:p w14:paraId="36D04550" w14:textId="77777777" w:rsidR="00BE2EB2" w:rsidRDefault="00BE2EB2" w:rsidP="00BE2EB2">
            <w:r>
              <w:t>Yes</w:t>
            </w:r>
          </w:p>
        </w:tc>
        <w:tc>
          <w:tcPr>
            <w:tcW w:w="2160" w:type="dxa"/>
            <w:shd w:val="clear" w:color="auto" w:fill="auto"/>
          </w:tcPr>
          <w:p w14:paraId="6EFFF144" w14:textId="664331D8" w:rsidR="00BE2EB2" w:rsidRPr="00EC12C1" w:rsidRDefault="00BE2EB2" w:rsidP="00BE2EB2">
            <w:bookmarkStart w:id="74" w:name="_Hlk522882150"/>
            <w:r>
              <w:t>Vet360 Veteran Address Lookup</w:t>
            </w:r>
            <w:bookmarkEnd w:id="74"/>
          </w:p>
        </w:tc>
        <w:tc>
          <w:tcPr>
            <w:tcW w:w="4320"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2574ED">
        <w:tc>
          <w:tcPr>
            <w:tcW w:w="152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900" w:type="dxa"/>
          </w:tcPr>
          <w:p w14:paraId="2016AF43" w14:textId="77777777" w:rsidR="00BE2EB2" w:rsidRDefault="00BE2EB2" w:rsidP="00BE2EB2">
            <w:r>
              <w:t>String</w:t>
            </w:r>
          </w:p>
        </w:tc>
        <w:tc>
          <w:tcPr>
            <w:tcW w:w="1170" w:type="dxa"/>
          </w:tcPr>
          <w:p w14:paraId="214E6FB0" w14:textId="77777777" w:rsidR="00BE2EB2" w:rsidRDefault="00BE2EB2" w:rsidP="00BE2EB2">
            <w:r>
              <w:t>Yes</w:t>
            </w:r>
          </w:p>
        </w:tc>
        <w:tc>
          <w:tcPr>
            <w:tcW w:w="2160" w:type="dxa"/>
            <w:shd w:val="clear" w:color="auto" w:fill="auto"/>
          </w:tcPr>
          <w:p w14:paraId="591F7E50" w14:textId="75AE337C" w:rsidR="00BE2EB2" w:rsidRPr="00EC12C1" w:rsidRDefault="00BE2EB2" w:rsidP="00BE2EB2">
            <w:r>
              <w:t>https://dev-exp-vet360.va.gov:8081/api/v1/veteranportal/address</w:t>
            </w:r>
          </w:p>
        </w:tc>
        <w:tc>
          <w:tcPr>
            <w:tcW w:w="4320"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2574ED">
        <w:tc>
          <w:tcPr>
            <w:tcW w:w="1525" w:type="dxa"/>
          </w:tcPr>
          <w:p w14:paraId="344A6C0F" w14:textId="0CBADD06" w:rsidR="00BE2EB2" w:rsidRPr="00604756" w:rsidRDefault="00BE2EB2" w:rsidP="00BE2EB2">
            <w:proofErr w:type="spellStart"/>
            <w:r w:rsidRPr="00604756">
              <w:t>userI</w:t>
            </w:r>
            <w:r>
              <w:t>d</w:t>
            </w:r>
            <w:proofErr w:type="spellEnd"/>
          </w:p>
        </w:tc>
        <w:tc>
          <w:tcPr>
            <w:tcW w:w="900" w:type="dxa"/>
          </w:tcPr>
          <w:p w14:paraId="262045C8" w14:textId="77BDE965" w:rsidR="00BE2EB2" w:rsidRDefault="00BE2EB2" w:rsidP="00BE2EB2">
            <w:r>
              <w:t>String</w:t>
            </w:r>
          </w:p>
        </w:tc>
        <w:tc>
          <w:tcPr>
            <w:tcW w:w="1170" w:type="dxa"/>
          </w:tcPr>
          <w:p w14:paraId="3F21C453" w14:textId="4BAFCD10" w:rsidR="00BE2EB2" w:rsidRDefault="00BE2EB2" w:rsidP="00BE2EB2">
            <w:r>
              <w:t>Yes</w:t>
            </w:r>
          </w:p>
        </w:tc>
        <w:tc>
          <w:tcPr>
            <w:tcW w:w="2160" w:type="dxa"/>
            <w:shd w:val="clear" w:color="auto" w:fill="auto"/>
          </w:tcPr>
          <w:p w14:paraId="0D75869D" w14:textId="325AC4F1" w:rsidR="00BE2EB2" w:rsidRDefault="00BE2EB2" w:rsidP="00BE2EB2">
            <w:r w:rsidRPr="002801B2">
              <w:t>CN=</w:t>
            </w:r>
            <w:r>
              <w:t>Test</w:t>
            </w:r>
            <w:r w:rsidRPr="002801B2">
              <w:t xml:space="preserve"> </w:t>
            </w:r>
            <w:r>
              <w:t>User …</w:t>
            </w:r>
          </w:p>
        </w:tc>
        <w:tc>
          <w:tcPr>
            <w:tcW w:w="4320"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2574ED">
        <w:tc>
          <w:tcPr>
            <w:tcW w:w="1525" w:type="dxa"/>
          </w:tcPr>
          <w:p w14:paraId="302AEB1E" w14:textId="3EC194EB" w:rsidR="00BE2EB2" w:rsidRPr="00604756" w:rsidRDefault="00BE2EB2" w:rsidP="00BE2EB2">
            <w:proofErr w:type="spellStart"/>
            <w:r w:rsidRPr="00604756">
              <w:t>subjectI</w:t>
            </w:r>
            <w:r>
              <w:t>d</w:t>
            </w:r>
            <w:proofErr w:type="spellEnd"/>
          </w:p>
        </w:tc>
        <w:tc>
          <w:tcPr>
            <w:tcW w:w="900" w:type="dxa"/>
          </w:tcPr>
          <w:p w14:paraId="798AB03E" w14:textId="237AD1C4" w:rsidR="00BE2EB2" w:rsidRDefault="00BE2EB2" w:rsidP="00BE2EB2">
            <w:r>
              <w:t>String</w:t>
            </w:r>
          </w:p>
        </w:tc>
        <w:tc>
          <w:tcPr>
            <w:tcW w:w="1170" w:type="dxa"/>
          </w:tcPr>
          <w:p w14:paraId="58982C43" w14:textId="44D58121" w:rsidR="00BE2EB2" w:rsidRDefault="00BE2EB2" w:rsidP="00BE2EB2">
            <w:r>
              <w:t>Yes</w:t>
            </w:r>
          </w:p>
        </w:tc>
        <w:tc>
          <w:tcPr>
            <w:tcW w:w="2160" w:type="dxa"/>
            <w:shd w:val="clear" w:color="auto" w:fill="auto"/>
          </w:tcPr>
          <w:p w14:paraId="60E6FC5A" w14:textId="3151CB4E" w:rsidR="00BE2EB2" w:rsidRDefault="00BE2EB2" w:rsidP="00BE2EB2">
            <w:r>
              <w:t>"</w:t>
            </w:r>
            <w:proofErr w:type="spellStart"/>
            <w:r>
              <w:t>subjectID</w:t>
            </w:r>
            <w:proofErr w:type="spellEnd"/>
            <w:r>
              <w:t>": "Id-1234567890V654321, “</w:t>
            </w:r>
            <w:bookmarkStart w:id="75" w:name="_GoBack"/>
            <w:bookmarkEnd w:id="75"/>
            <w:proofErr w:type="spellStart"/>
            <w:r>
              <w:t>IdType</w:t>
            </w:r>
            <w:proofErr w:type="spellEnd"/>
            <w:r>
              <w:t>”: “NI” …</w:t>
            </w:r>
          </w:p>
        </w:tc>
        <w:tc>
          <w:tcPr>
            <w:tcW w:w="4320"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2574ED">
        <w:tc>
          <w:tcPr>
            <w:tcW w:w="1525" w:type="dxa"/>
          </w:tcPr>
          <w:p w14:paraId="1942FC5B" w14:textId="77777777" w:rsidR="00BE2EB2" w:rsidRPr="00604756" w:rsidRDefault="00BE2EB2" w:rsidP="00BE2EB2">
            <w:proofErr w:type="spellStart"/>
            <w:r w:rsidRPr="00604756">
              <w:t>hostName</w:t>
            </w:r>
            <w:proofErr w:type="spellEnd"/>
          </w:p>
        </w:tc>
        <w:tc>
          <w:tcPr>
            <w:tcW w:w="900" w:type="dxa"/>
          </w:tcPr>
          <w:p w14:paraId="39D7EFF2" w14:textId="77777777" w:rsidR="00BE2EB2" w:rsidRDefault="00BE2EB2" w:rsidP="00BE2EB2">
            <w:r>
              <w:t>String</w:t>
            </w:r>
          </w:p>
        </w:tc>
        <w:tc>
          <w:tcPr>
            <w:tcW w:w="1170" w:type="dxa"/>
          </w:tcPr>
          <w:p w14:paraId="2C1CFC4B" w14:textId="77777777" w:rsidR="00BE2EB2" w:rsidRDefault="00BE2EB2" w:rsidP="00BE2EB2">
            <w:r>
              <w:t>No</w:t>
            </w:r>
          </w:p>
        </w:tc>
        <w:tc>
          <w:tcPr>
            <w:tcW w:w="2160" w:type="dxa"/>
            <w:shd w:val="clear" w:color="auto" w:fill="auto"/>
          </w:tcPr>
          <w:p w14:paraId="6F0799DE" w14:textId="77777777" w:rsidR="00BE2EB2" w:rsidRDefault="00BE2EB2" w:rsidP="00BE2EB2">
            <w:r w:rsidRPr="001E7790">
              <w:t>vaaacmhvapp12</w:t>
            </w:r>
          </w:p>
        </w:tc>
        <w:tc>
          <w:tcPr>
            <w:tcW w:w="4320"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2574ED">
        <w:tc>
          <w:tcPr>
            <w:tcW w:w="1525" w:type="dxa"/>
          </w:tcPr>
          <w:p w14:paraId="5636F1F6" w14:textId="77777777" w:rsidR="00BE2EB2" w:rsidRPr="00604756" w:rsidRDefault="00BE2EB2" w:rsidP="00BE2EB2">
            <w:proofErr w:type="spellStart"/>
            <w:r w:rsidRPr="00604756">
              <w:t>hostIP</w:t>
            </w:r>
            <w:proofErr w:type="spellEnd"/>
          </w:p>
        </w:tc>
        <w:tc>
          <w:tcPr>
            <w:tcW w:w="900" w:type="dxa"/>
          </w:tcPr>
          <w:p w14:paraId="14ED3D2A" w14:textId="77777777" w:rsidR="00BE2EB2" w:rsidRDefault="00BE2EB2" w:rsidP="00BE2EB2">
            <w:r>
              <w:t>String</w:t>
            </w:r>
          </w:p>
        </w:tc>
        <w:tc>
          <w:tcPr>
            <w:tcW w:w="1170" w:type="dxa"/>
          </w:tcPr>
          <w:p w14:paraId="6C504314" w14:textId="77777777" w:rsidR="00BE2EB2" w:rsidRDefault="00BE2EB2" w:rsidP="00BE2EB2">
            <w:r>
              <w:t>No</w:t>
            </w:r>
          </w:p>
        </w:tc>
        <w:tc>
          <w:tcPr>
            <w:tcW w:w="2160" w:type="dxa"/>
            <w:shd w:val="clear" w:color="auto" w:fill="auto"/>
          </w:tcPr>
          <w:p w14:paraId="5E2A59C3" w14:textId="77777777" w:rsidR="00BE2EB2" w:rsidRDefault="00BE2EB2" w:rsidP="00BE2EB2">
            <w:r w:rsidRPr="002801B2">
              <w:t>101.34.28.134</w:t>
            </w:r>
          </w:p>
        </w:tc>
        <w:tc>
          <w:tcPr>
            <w:tcW w:w="4320" w:type="dxa"/>
            <w:shd w:val="clear" w:color="auto" w:fill="auto"/>
          </w:tcPr>
          <w:p w14:paraId="19C285A7" w14:textId="77777777" w:rsidR="00BE2EB2" w:rsidRDefault="00BE2EB2" w:rsidP="00BE2EB2">
            <w:r>
              <w:t>IP address of the individual host.</w:t>
            </w:r>
          </w:p>
        </w:tc>
      </w:tr>
      <w:tr w:rsidR="00BE2EB2" w:rsidRPr="00EC12C1" w14:paraId="1304775C" w14:textId="77777777" w:rsidTr="002574ED">
        <w:tc>
          <w:tcPr>
            <w:tcW w:w="1525" w:type="dxa"/>
          </w:tcPr>
          <w:p w14:paraId="3DE973EB" w14:textId="77777777" w:rsidR="00BE2EB2" w:rsidRPr="00604756" w:rsidRDefault="00BE2EB2" w:rsidP="00BE2EB2">
            <w:proofErr w:type="spellStart"/>
            <w:r w:rsidRPr="00604756">
              <w:t>businessDomain</w:t>
            </w:r>
            <w:proofErr w:type="spellEnd"/>
          </w:p>
        </w:tc>
        <w:tc>
          <w:tcPr>
            <w:tcW w:w="900" w:type="dxa"/>
          </w:tcPr>
          <w:p w14:paraId="4010C301" w14:textId="77777777" w:rsidR="00BE2EB2" w:rsidRDefault="00BE2EB2" w:rsidP="00BE2EB2">
            <w:r>
              <w:t>String</w:t>
            </w:r>
          </w:p>
        </w:tc>
        <w:tc>
          <w:tcPr>
            <w:tcW w:w="1170" w:type="dxa"/>
          </w:tcPr>
          <w:p w14:paraId="5E15E5E3" w14:textId="77777777" w:rsidR="00BE2EB2" w:rsidRDefault="00BE2EB2" w:rsidP="00BE2EB2">
            <w:r>
              <w:t>No</w:t>
            </w:r>
          </w:p>
        </w:tc>
        <w:tc>
          <w:tcPr>
            <w:tcW w:w="2160" w:type="dxa"/>
            <w:shd w:val="clear" w:color="auto" w:fill="auto"/>
          </w:tcPr>
          <w:p w14:paraId="09211E38" w14:textId="3A38A94E" w:rsidR="00BE2EB2" w:rsidRDefault="00BE2EB2" w:rsidP="00BE2EB2">
            <w:r>
              <w:t>Vet360 Veteran Address Lookup</w:t>
            </w:r>
          </w:p>
        </w:tc>
        <w:tc>
          <w:tcPr>
            <w:tcW w:w="4320" w:type="dxa"/>
            <w:shd w:val="clear" w:color="auto" w:fill="auto"/>
          </w:tcPr>
          <w:p w14:paraId="5690FB45" w14:textId="77777777" w:rsidR="00BE2EB2" w:rsidRDefault="00BE2EB2" w:rsidP="00BE2EB2">
            <w:r>
              <w:t>Name of the business domain</w:t>
            </w:r>
          </w:p>
        </w:tc>
      </w:tr>
      <w:tr w:rsidR="00BE2EB2" w:rsidRPr="00EC12C1" w14:paraId="5237EDFF" w14:textId="77777777" w:rsidTr="002574ED">
        <w:tc>
          <w:tcPr>
            <w:tcW w:w="152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900" w:type="dxa"/>
          </w:tcPr>
          <w:p w14:paraId="2F89C0C8" w14:textId="2429C87B" w:rsidR="00BE2EB2" w:rsidRDefault="00BE2EB2" w:rsidP="00BE2EB2">
            <w:r>
              <w:t>String</w:t>
            </w:r>
          </w:p>
        </w:tc>
        <w:tc>
          <w:tcPr>
            <w:tcW w:w="1170" w:type="dxa"/>
          </w:tcPr>
          <w:p w14:paraId="52B57FFD" w14:textId="0AEE6ED7" w:rsidR="00BE2EB2" w:rsidRDefault="00BE2EB2" w:rsidP="00BE2EB2">
            <w:r>
              <w:t>No</w:t>
            </w:r>
          </w:p>
        </w:tc>
        <w:tc>
          <w:tcPr>
            <w:tcW w:w="216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4320"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76" w:name="_Toc518056026"/>
      <w:bookmarkStart w:id="77"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76"/>
      <w:bookmarkEnd w:id="77"/>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lastRenderedPageBreak/>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78" w:name="_Toc519773835"/>
      <w:r>
        <w:t xml:space="preserve">API </w:t>
      </w:r>
      <w:r w:rsidR="004B1979">
        <w:t xml:space="preserve">Logging Policy </w:t>
      </w:r>
      <w:bookmarkEnd w:id="78"/>
      <w:r>
        <w:t>Guidelines</w:t>
      </w:r>
    </w:p>
    <w:p w14:paraId="5B03FCB1" w14:textId="01E5D32E"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ins w:id="79" w:author="Author">
        <w:r w:rsidR="000B2F68">
          <w:rPr>
            <w:sz w:val="24"/>
          </w:rPr>
          <w:t xml:space="preserve">(Editor’s Note: Needs a reference) </w:t>
        </w:r>
      </w:ins>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80" w:name="_Toc519773842"/>
      <w:r>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80"/>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lastRenderedPageBreak/>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lastRenderedPageBreak/>
              <w:t xml:space="preserve">Legacy system components and partner system components do not comply with </w:t>
            </w:r>
            <w:r w:rsidR="00DA19C1">
              <w:rPr>
                <w:rFonts w:eastAsia="Calibri"/>
              </w:rPr>
              <w:t>API</w:t>
            </w:r>
            <w:r>
              <w:rPr>
                <w:rFonts w:eastAsia="Calibri"/>
              </w:rPr>
              <w:t xml:space="preserve"> error logging </w:t>
            </w:r>
            <w:r>
              <w:rPr>
                <w:rFonts w:eastAsia="Calibri"/>
              </w:rPr>
              <w:lastRenderedPageBreak/>
              <w:t xml:space="preserve">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lastRenderedPageBreak/>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81" w:name="_Toc519773836"/>
      <w:r>
        <w:t>API Audit Level Logging</w:t>
      </w:r>
      <w:bookmarkEnd w:id="81"/>
    </w:p>
    <w:p w14:paraId="26104349" w14:textId="7194D6D8" w:rsidR="00217766" w:rsidRDefault="00724DD9" w:rsidP="00217766">
      <w:pPr>
        <w:pStyle w:val="BodyText"/>
      </w:pPr>
      <w:r w:rsidRPr="00724DD9">
        <w:t>Logging</w:t>
      </w:r>
      <w:del w:id="82" w:author="Author">
        <w:r w:rsidRPr="00724DD9" w:rsidDel="000B2F68">
          <w:delText xml:space="preserve"> </w:delText>
        </w:r>
        <w:r w:rsidR="008B074F" w:rsidDel="000B2F68">
          <w:delText>in general</w:delText>
        </w:r>
      </w:del>
      <w:r w:rsidR="008B074F">
        <w:t xml:space="preserve"> is a process of</w:t>
      </w:r>
      <w:r w:rsidRPr="00724DD9">
        <w:t xml:space="preserve"> recording data about event</w:t>
      </w:r>
      <w:r>
        <w:t xml:space="preserve">s that </w:t>
      </w:r>
      <w:ins w:id="83" w:author="Author">
        <w:r w:rsidR="000B2F68">
          <w:t xml:space="preserve">occur during the execution of an </w:t>
        </w:r>
      </w:ins>
      <w:del w:id="84" w:author="Author">
        <w:r w:rsidDel="000B2F68">
          <w:delText xml:space="preserve">take place in an </w:delText>
        </w:r>
      </w:del>
      <w:r>
        <w:t xml:space="preserve">application. </w:t>
      </w:r>
      <w:ins w:id="85" w:author="Author">
        <w:r w:rsidR="000B2F68">
          <w:t>Many logging events are most certain to be of interest to developers.</w:t>
        </w:r>
      </w:ins>
      <w:del w:id="86" w:author="Author">
        <w:r w:rsidR="00217766" w:rsidDel="000B2F68">
          <w:delText>As such it focuses on things that are of interest at the development environment level.</w:delText>
        </w:r>
      </w:del>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87" w:name="_Toc516654001"/>
      <w:bookmarkStart w:id="88" w:name="_Toc519773837"/>
      <w:r>
        <w:t>Integration with Third-Party Log Aggregators</w:t>
      </w:r>
      <w:bookmarkEnd w:id="87"/>
      <w:bookmarkEnd w:id="88"/>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w:t>
      </w:r>
      <w:r w:rsidR="00E33518">
        <w:lastRenderedPageBreak/>
        <w:t xml:space="preserve">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89" w:name="_Toc519773838"/>
      <w:r>
        <w:t>Splunk</w:t>
      </w:r>
      <w:bookmarkEnd w:id="89"/>
    </w:p>
    <w:p w14:paraId="279670D7" w14:textId="48AE6A95" w:rsidR="008A1F08" w:rsidRDefault="008A1F08" w:rsidP="00753E2E">
      <w:pPr>
        <w:pStyle w:val="BodyText"/>
        <w:rPr>
          <w:ins w:id="90"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4" w:history="1">
        <w:r w:rsidRPr="00D73767">
          <w:rPr>
            <w:rStyle w:val="Hyperlink"/>
          </w:rPr>
          <w:t>Splunk Enterprise</w:t>
        </w:r>
      </w:hyperlink>
      <w:r>
        <w:t xml:space="preserve"> and </w:t>
      </w:r>
      <w:hyperlink r:id="rId15"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test/resources for developers to configure and customize.  Using standard Apache log4j 2.0 configurations inside those log configuration files, a developer can 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8A7142" w:rsidP="003144D2">
      <w:pPr>
        <w:pStyle w:val="BodyText"/>
      </w:pPr>
      <w:hyperlink r:id="rId16" w:history="1">
        <w:r w:rsidR="00AB5E59" w:rsidRPr="001724EC">
          <w:rPr>
            <w:rStyle w:val="Hyperlink"/>
          </w:rPr>
          <w:t>https://github.com/mulesoft-consulting/json-logger</w:t>
        </w:r>
      </w:hyperlink>
    </w:p>
    <w:p w14:paraId="2D9FFA62" w14:textId="50AA5CCE" w:rsidR="00AB5E59" w:rsidRDefault="00AB5E59" w:rsidP="003144D2">
      <w:pPr>
        <w:pStyle w:val="BodyText"/>
      </w:pPr>
      <w:r>
        <w:t xml:space="preserve">The logger can be integrated with any Mule 3.x project as a third-party dependency.  Recommended to first download and install the JSON Logger into a corporate dependency </w:t>
      </w:r>
      <w:r>
        <w:lastRenderedPageBreak/>
        <w:t>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5E3796" w14:textId="77777777" w:rsidR="008A7142" w:rsidRDefault="008A7142">
      <w:r>
        <w:separator/>
      </w:r>
    </w:p>
    <w:p w14:paraId="1A8748BD" w14:textId="77777777" w:rsidR="008A7142" w:rsidRDefault="008A7142"/>
  </w:endnote>
  <w:endnote w:type="continuationSeparator" w:id="0">
    <w:p w14:paraId="00DA313D" w14:textId="77777777" w:rsidR="008A7142" w:rsidRDefault="008A7142">
      <w:r>
        <w:continuationSeparator/>
      </w:r>
    </w:p>
    <w:p w14:paraId="4D9F9E6B" w14:textId="77777777" w:rsidR="008A7142" w:rsidRDefault="008A7142"/>
  </w:endnote>
  <w:endnote w:type="continuationNotice" w:id="1">
    <w:p w14:paraId="6881DE64" w14:textId="77777777" w:rsidR="008A7142" w:rsidRDefault="008A71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189C23" w14:textId="77777777" w:rsidR="008A7142" w:rsidRDefault="008A7142">
      <w:r>
        <w:separator/>
      </w:r>
    </w:p>
    <w:p w14:paraId="5D2AC5C0" w14:textId="77777777" w:rsidR="008A7142" w:rsidRDefault="008A7142"/>
  </w:footnote>
  <w:footnote w:type="continuationSeparator" w:id="0">
    <w:p w14:paraId="5FDE549D" w14:textId="77777777" w:rsidR="008A7142" w:rsidRDefault="008A7142">
      <w:r>
        <w:continuationSeparator/>
      </w:r>
    </w:p>
    <w:p w14:paraId="6F61059E" w14:textId="77777777" w:rsidR="008A7142" w:rsidRDefault="008A7142"/>
  </w:footnote>
  <w:footnote w:type="continuationNotice" w:id="1">
    <w:p w14:paraId="3334630B" w14:textId="77777777" w:rsidR="008A7142" w:rsidRDefault="008A71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2F6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6B76"/>
    <w:rsid w:val="001E7761"/>
    <w:rsid w:val="001F1217"/>
    <w:rsid w:val="001F1589"/>
    <w:rsid w:val="001F1BDD"/>
    <w:rsid w:val="001F23B2"/>
    <w:rsid w:val="001F2464"/>
    <w:rsid w:val="001F348E"/>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574ED"/>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36D"/>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464"/>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486B"/>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0D55"/>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4CF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142"/>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1E55"/>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5F"/>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0B20"/>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87E00"/>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mulesoft-consulting/json-logge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oit.va.gov/Services/TRM/ToolPage.aspx?tid=8352"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6615"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A896C5D6-73FD-4F89-BBB7-15EBFF582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732</Words>
  <Characters>15575</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27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27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